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43CFE" w:rsidRDefault="002D35EF">
      <w:r>
        <w:t>In Class Exercise – 01/28/2014</w:t>
      </w:r>
    </w:p>
    <w:p w:rsidR="002D35EF" w:rsidRDefault="002D35EF" w:rsidP="002D35EF">
      <w:pPr>
        <w:pStyle w:val="ListParagraph"/>
        <w:numPr>
          <w:ilvl w:val="0"/>
          <w:numId w:val="1"/>
        </w:numPr>
      </w:pPr>
      <w:r>
        <w:t>University Domain model using ER model</w:t>
      </w:r>
    </w:p>
    <w:p w:rsidR="002D35EF" w:rsidRDefault="002D35EF" w:rsidP="002D35EF"/>
    <w:p w:rsidR="002D35EF" w:rsidRDefault="002D35EF" w:rsidP="002D35EF">
      <w:r>
        <w:object w:dxaOrig="11070" w:dyaOrig="11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7in" o:ole="">
            <v:imagedata r:id="rId5" o:title=""/>
          </v:shape>
          <o:OLEObject Type="Embed" ProgID="Visio.Drawing.15" ShapeID="_x0000_i1025" DrawAspect="Content" ObjectID="_1452445286" r:id="rId6"/>
        </w:object>
      </w:r>
    </w:p>
    <w:p w:rsidR="002D35EF" w:rsidRDefault="002D35EF" w:rsidP="002D35EF"/>
    <w:p w:rsidR="002D35EF" w:rsidRDefault="002D35EF" w:rsidP="002D35EF"/>
    <w:p w:rsidR="002D35EF" w:rsidRDefault="002D35EF" w:rsidP="002D35EF"/>
    <w:p w:rsidR="002D35EF" w:rsidRDefault="002D35EF" w:rsidP="002D35EF">
      <w:pPr>
        <w:pStyle w:val="ListParagraph"/>
        <w:numPr>
          <w:ilvl w:val="0"/>
          <w:numId w:val="1"/>
        </w:numPr>
      </w:pPr>
      <w:r>
        <w:lastRenderedPageBreak/>
        <w:t>University Domain model using CLASS model</w:t>
      </w:r>
    </w:p>
    <w:p w:rsidR="002D35EF" w:rsidRDefault="002D35EF" w:rsidP="002D35EF">
      <w:r>
        <w:object w:dxaOrig="12586" w:dyaOrig="10710">
          <v:shape id="_x0000_i1026" type="#_x0000_t75" style="width:467.25pt;height:398.25pt" o:ole="">
            <v:imagedata r:id="rId7" o:title=""/>
          </v:shape>
          <o:OLEObject Type="Embed" ProgID="Visio.Drawing.15" ShapeID="_x0000_i1026" DrawAspect="Content" ObjectID="_1452445287" r:id="rId8"/>
        </w:object>
      </w:r>
      <w:bookmarkStart w:id="0" w:name="_GoBack"/>
      <w:bookmarkEnd w:id="0"/>
    </w:p>
    <w:p w:rsidR="002D35EF" w:rsidRDefault="002D35EF" w:rsidP="002D35EF"/>
    <w:p w:rsidR="002D35EF" w:rsidRDefault="002D35EF" w:rsidP="002D35EF"/>
    <w:p w:rsidR="002D35EF" w:rsidRDefault="002D35EF" w:rsidP="002D35EF"/>
    <w:sectPr w:rsidR="002D35E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4B4642B"/>
    <w:multiLevelType w:val="hybridMultilevel"/>
    <w:tmpl w:val="468243C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35EF"/>
    <w:rsid w:val="002D35EF"/>
    <w:rsid w:val="00543C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4E00C69-0EC7-4FBB-8026-FD162B661D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D35E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6</Words>
  <Characters>153</Characters>
  <Application>Microsoft Office Word</Application>
  <DocSecurity>0</DocSecurity>
  <Lines>1</Lines>
  <Paragraphs>1</Paragraphs>
  <ScaleCrop>false</ScaleCrop>
  <Company/>
  <LinksUpToDate>false</LinksUpToDate>
  <CharactersWithSpaces>1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xmanDuttDegala</dc:creator>
  <cp:keywords/>
  <dc:description/>
  <cp:lastModifiedBy>LaxmanDuttDegala</cp:lastModifiedBy>
  <cp:revision>1</cp:revision>
  <dcterms:created xsi:type="dcterms:W3CDTF">2014-01-29T02:13:00Z</dcterms:created>
  <dcterms:modified xsi:type="dcterms:W3CDTF">2014-01-29T02:15:00Z</dcterms:modified>
</cp:coreProperties>
</file>